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27D5A" w:rsidRPr="00B27D5A" w:rsidRDefault="00B27D5A" w:rsidP="00B27D5A">
      <w:pPr>
        <w:pStyle w:val="a5"/>
        <w:numPr>
          <w:ilvl w:val="0"/>
          <w:numId w:val="7"/>
        </w:numPr>
        <w:spacing w:beforeLines="100" w:before="312" w:afterLines="100" w:after="312" w:line="480" w:lineRule="auto"/>
        <w:ind w:firstLineChars="0"/>
        <w:jc w:val="center"/>
        <w:rPr>
          <w:rFonts w:ascii="黑体" w:eastAsia="黑体" w:hAnsi="黑体" w:hint="eastAsia"/>
          <w:b/>
          <w:sz w:val="44"/>
          <w:szCs w:val="44"/>
        </w:rPr>
      </w:pPr>
      <w:r w:rsidRPr="00B27D5A">
        <w:rPr>
          <w:rFonts w:ascii="黑体" w:eastAsia="黑体" w:hAnsi="黑体" w:hint="eastAsia"/>
          <w:b/>
          <w:sz w:val="44"/>
          <w:szCs w:val="44"/>
        </w:rPr>
        <w:t>公共基础数据</w:t>
      </w:r>
    </w:p>
    <w:p w:rsidR="00E15635" w:rsidRDefault="00C462CD" w:rsidP="00C462CD">
      <w:pPr>
        <w:jc w:val="center"/>
        <w:rPr>
          <w:rFonts w:hint="eastAsia"/>
        </w:rPr>
      </w:pPr>
      <w:r>
        <w:object w:dxaOrig="7425" w:dyaOrig="10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5pt;height:328.5pt" o:ole="">
            <v:imagedata r:id="rId8" o:title=""/>
          </v:shape>
          <o:OLEObject Type="Embed" ProgID="Visio.Drawing.11" ShapeID="_x0000_i1025" DrawAspect="Content" ObjectID="_1433021088" r:id="rId9"/>
        </w:object>
      </w:r>
    </w:p>
    <w:p w:rsidR="00201E14" w:rsidRPr="00201E14" w:rsidRDefault="0004589F" w:rsidP="00201E14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04589F">
        <w:rPr>
          <w:rFonts w:ascii="黑体" w:eastAsia="黑体" w:hAnsi="黑体" w:hint="eastAsia"/>
          <w:b/>
          <w:sz w:val="28"/>
          <w:szCs w:val="28"/>
        </w:rPr>
        <w:t>品牌</w:t>
      </w:r>
    </w:p>
    <w:p w:rsidR="00FB0B3D" w:rsidRDefault="00201E14" w:rsidP="00FB0B3D">
      <w:pPr>
        <w:jc w:val="left"/>
        <w:rPr>
          <w:rFonts w:hint="eastAsia"/>
        </w:rPr>
      </w:pPr>
      <w:r>
        <w:rPr>
          <w:noProof/>
        </w:rPr>
        <w:drawing>
          <wp:inline distT="0" distB="0" distL="0" distR="0" wp14:anchorId="4677E592" wp14:editId="00AEE630">
            <wp:extent cx="4162425" cy="533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0B3D" w:rsidRDefault="00FB0B3D" w:rsidP="00FB0B3D">
      <w:pPr>
        <w:rPr>
          <w:rFonts w:hint="eastAsia"/>
        </w:rPr>
      </w:pPr>
      <w:r>
        <w:rPr>
          <w:noProof/>
        </w:rPr>
        <w:drawing>
          <wp:inline distT="0" distB="0" distL="0" distR="0" wp14:anchorId="65E0A477" wp14:editId="76125EA4">
            <wp:extent cx="3390900" cy="14192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B12" w:rsidRDefault="00A64B12" w:rsidP="00A64B12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手工配置</w:t>
      </w:r>
    </w:p>
    <w:p w:rsidR="005C68E5" w:rsidRDefault="005C68E5" w:rsidP="00A64B12">
      <w:pPr>
        <w:pStyle w:val="a5"/>
        <w:numPr>
          <w:ilvl w:val="0"/>
          <w:numId w:val="2"/>
        </w:numPr>
        <w:spacing w:line="360" w:lineRule="exact"/>
        <w:ind w:firstLineChars="0"/>
      </w:pPr>
      <w:r w:rsidRPr="00963C2B">
        <w:rPr>
          <w:rFonts w:ascii="宋体" w:hAnsi="宋体" w:cs="宋体" w:hint="eastAsia"/>
          <w:kern w:val="0"/>
          <w:szCs w:val="24"/>
        </w:rPr>
        <w:t>系统检查编码和名称</w:t>
      </w:r>
    </w:p>
    <w:p w:rsidR="0004589F" w:rsidRPr="00C462CD" w:rsidRDefault="00C462CD" w:rsidP="00C462CD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C462CD">
        <w:rPr>
          <w:rFonts w:ascii="黑体" w:eastAsia="黑体" w:hAnsi="黑体" w:hint="eastAsia"/>
          <w:b/>
          <w:sz w:val="28"/>
          <w:szCs w:val="28"/>
        </w:rPr>
        <w:t>车系配置</w:t>
      </w:r>
      <w:r w:rsidR="002E75C8">
        <w:rPr>
          <w:rFonts w:ascii="黑体" w:eastAsia="黑体" w:hAnsi="黑体" w:hint="eastAsia"/>
          <w:b/>
          <w:sz w:val="28"/>
          <w:szCs w:val="28"/>
        </w:rPr>
        <w:t>（不需要）</w:t>
      </w:r>
    </w:p>
    <w:p w:rsidR="0063310B" w:rsidRDefault="0063310B" w:rsidP="0063310B">
      <w:pPr>
        <w:spacing w:line="360" w:lineRule="exact"/>
        <w:rPr>
          <w:rFonts w:hint="eastAsia"/>
        </w:rPr>
      </w:pPr>
      <w:r>
        <w:rPr>
          <w:rFonts w:hint="eastAsia"/>
        </w:rPr>
        <w:t>没有必要做成</w:t>
      </w:r>
      <w:r>
        <w:rPr>
          <w:rFonts w:hint="eastAsia"/>
        </w:rPr>
        <w:t>EAS</w:t>
      </w:r>
      <w:r>
        <w:rPr>
          <w:rFonts w:hint="eastAsia"/>
        </w:rPr>
        <w:t>这种预留的方式，直接在车辆档案中设置固定字段即可。</w:t>
      </w:r>
    </w:p>
    <w:p w:rsidR="0063310B" w:rsidRDefault="0063310B" w:rsidP="0063310B">
      <w:r>
        <w:rPr>
          <w:noProof/>
        </w:rPr>
        <w:lastRenderedPageBreak/>
        <w:drawing>
          <wp:inline distT="0" distB="0" distL="0" distR="0" wp14:anchorId="3FBCEFBD" wp14:editId="4E45F84E">
            <wp:extent cx="5274310" cy="1589618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89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B12" w:rsidRPr="00A64B12" w:rsidRDefault="00B41927" w:rsidP="00A64B12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B41927">
        <w:rPr>
          <w:rFonts w:ascii="黑体" w:eastAsia="黑体" w:hAnsi="黑体" w:hint="eastAsia"/>
          <w:b/>
          <w:sz w:val="28"/>
          <w:szCs w:val="28"/>
        </w:rPr>
        <w:t>车辆分类</w:t>
      </w:r>
    </w:p>
    <w:p w:rsidR="00A64B12" w:rsidRDefault="00A64B12" w:rsidP="00A64B12">
      <w:r>
        <w:rPr>
          <w:noProof/>
        </w:rPr>
        <w:drawing>
          <wp:inline distT="0" distB="0" distL="0" distR="0" wp14:anchorId="547351B2" wp14:editId="6711F17B">
            <wp:extent cx="2133600" cy="128587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33600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B12" w:rsidRDefault="00A64B12" w:rsidP="00A64B12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系统预设值</w:t>
      </w:r>
    </w:p>
    <w:p w:rsidR="005C68E5" w:rsidRPr="0063310B" w:rsidRDefault="005C68E5" w:rsidP="00A64B12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 w:rsidRPr="00963C2B">
        <w:rPr>
          <w:rFonts w:ascii="宋体" w:hAnsi="宋体" w:cs="宋体" w:hint="eastAsia"/>
          <w:kern w:val="0"/>
          <w:szCs w:val="24"/>
        </w:rPr>
        <w:t>系统检查编码和名称</w:t>
      </w:r>
    </w:p>
    <w:p w:rsidR="00A50B46" w:rsidRPr="00A50B46" w:rsidRDefault="00C105DB" w:rsidP="00A50B46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C105DB">
        <w:rPr>
          <w:rFonts w:ascii="黑体" w:eastAsia="黑体" w:hAnsi="黑体" w:hint="eastAsia"/>
          <w:b/>
          <w:sz w:val="28"/>
          <w:szCs w:val="28"/>
        </w:rPr>
        <w:t>车系</w:t>
      </w:r>
    </w:p>
    <w:p w:rsidR="00A50B46" w:rsidRDefault="00A50B46" w:rsidP="00A50B46">
      <w:pPr>
        <w:rPr>
          <w:rFonts w:hint="eastAsia"/>
        </w:rPr>
      </w:pPr>
      <w:r>
        <w:rPr>
          <w:noProof/>
        </w:rPr>
        <w:drawing>
          <wp:inline distT="0" distB="0" distL="0" distR="0" wp14:anchorId="2BE9DB29" wp14:editId="458976CE">
            <wp:extent cx="5274310" cy="1543224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3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44C" w:rsidRDefault="006F5A23" w:rsidP="00A50B46">
      <w:pPr>
        <w:rPr>
          <w:rFonts w:hint="eastAsia"/>
        </w:rPr>
      </w:pPr>
      <w:r>
        <w:rPr>
          <w:noProof/>
        </w:rPr>
        <w:drawing>
          <wp:inline distT="0" distB="0" distL="0" distR="0" wp14:anchorId="243FE0CC" wp14:editId="6726B8A7">
            <wp:extent cx="5274310" cy="2336812"/>
            <wp:effectExtent l="0" t="0" r="254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544C" w:rsidRDefault="00E3544C" w:rsidP="00E3544C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字段说明</w:t>
      </w:r>
    </w:p>
    <w:p w:rsidR="00A50B46" w:rsidRDefault="00CB4F4A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做成多个页签：排量、型</w:t>
      </w:r>
      <w:r>
        <w:rPr>
          <w:rFonts w:hint="eastAsia"/>
        </w:rPr>
        <w:t>/</w:t>
      </w:r>
      <w:r>
        <w:rPr>
          <w:rFonts w:hint="eastAsia"/>
        </w:rPr>
        <w:t>版、变速箱、</w:t>
      </w:r>
      <w:r w:rsidR="00AB292A">
        <w:rPr>
          <w:rFonts w:hint="eastAsia"/>
        </w:rPr>
        <w:t>动力形式、驱动形式、内饰、颜色、选</w:t>
      </w:r>
      <w:r w:rsidR="00AB292A">
        <w:rPr>
          <w:rFonts w:hint="eastAsia"/>
        </w:rPr>
        <w:lastRenderedPageBreak/>
        <w:t>装</w:t>
      </w:r>
    </w:p>
    <w:p w:rsidR="00AB292A" w:rsidRDefault="00FC7681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排量：基础资料，选取；</w:t>
      </w:r>
      <w:r w:rsidR="000665AC">
        <w:rPr>
          <w:rFonts w:hint="eastAsia"/>
        </w:rPr>
        <w:t>（可作为报表分析用）</w:t>
      </w:r>
    </w:p>
    <w:p w:rsidR="00FC7681" w:rsidRDefault="00FC7681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型</w:t>
      </w:r>
      <w:r>
        <w:rPr>
          <w:rFonts w:hint="eastAsia"/>
        </w:rPr>
        <w:t>/</w:t>
      </w:r>
      <w:r>
        <w:rPr>
          <w:rFonts w:hint="eastAsia"/>
        </w:rPr>
        <w:t>版：手工输入</w:t>
      </w:r>
    </w:p>
    <w:p w:rsidR="0007312A" w:rsidRDefault="0007312A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变速箱：</w:t>
      </w:r>
      <w:r w:rsidR="000665AC">
        <w:rPr>
          <w:rFonts w:hint="eastAsia"/>
        </w:rPr>
        <w:t>基础资料，选取；（可作为报表分析用）</w:t>
      </w:r>
    </w:p>
    <w:p w:rsidR="000665AC" w:rsidRPr="000665AC" w:rsidRDefault="000665AC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  <w:highlight w:val="yellow"/>
        </w:rPr>
      </w:pPr>
      <w:r w:rsidRPr="000665AC">
        <w:rPr>
          <w:rFonts w:hint="eastAsia"/>
          <w:highlight w:val="yellow"/>
        </w:rPr>
        <w:t>动力形式：</w:t>
      </w:r>
      <w:r w:rsidRPr="000665AC">
        <w:rPr>
          <w:rFonts w:hint="eastAsia"/>
          <w:highlight w:val="yellow"/>
        </w:rPr>
        <w:t>基础资料，选取；</w:t>
      </w:r>
      <w:r>
        <w:rPr>
          <w:rFonts w:hint="eastAsia"/>
        </w:rPr>
        <w:t>（可作为报表分析用）</w:t>
      </w:r>
    </w:p>
    <w:p w:rsidR="000665AC" w:rsidRPr="000665AC" w:rsidRDefault="000665AC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  <w:highlight w:val="yellow"/>
        </w:rPr>
      </w:pPr>
      <w:r w:rsidRPr="000665AC">
        <w:rPr>
          <w:rFonts w:hint="eastAsia"/>
          <w:highlight w:val="yellow"/>
        </w:rPr>
        <w:t>驱动形式：</w:t>
      </w:r>
      <w:r w:rsidRPr="000665AC">
        <w:rPr>
          <w:rFonts w:hint="eastAsia"/>
          <w:highlight w:val="yellow"/>
        </w:rPr>
        <w:t>基础资料，选取；</w:t>
      </w:r>
      <w:r>
        <w:rPr>
          <w:rFonts w:hint="eastAsia"/>
        </w:rPr>
        <w:t>（可作为报表分析用）</w:t>
      </w:r>
    </w:p>
    <w:p w:rsidR="000665AC" w:rsidRDefault="000665AC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内饰：手工输入</w:t>
      </w:r>
    </w:p>
    <w:p w:rsidR="000665AC" w:rsidRDefault="000665AC" w:rsidP="00CB4F4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选装：手工输入</w:t>
      </w:r>
    </w:p>
    <w:p w:rsidR="00E3544C" w:rsidRDefault="00E3544C" w:rsidP="00E3544C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控制说明</w:t>
      </w:r>
    </w:p>
    <w:p w:rsidR="00E3544C" w:rsidRDefault="00764877" w:rsidP="00E3544C">
      <w:pPr>
        <w:pStyle w:val="a5"/>
        <w:numPr>
          <w:ilvl w:val="0"/>
          <w:numId w:val="2"/>
        </w:numPr>
        <w:spacing w:line="360" w:lineRule="exact"/>
        <w:ind w:firstLineChars="0"/>
      </w:pPr>
      <w:r w:rsidRPr="00C83BA8">
        <w:rPr>
          <w:rFonts w:ascii="宋体" w:hAnsi="宋体" w:cs="宋体" w:hint="eastAsia"/>
          <w:kern w:val="0"/>
          <w:szCs w:val="24"/>
        </w:rPr>
        <w:t>车系编码和名称的重复性检查</w:t>
      </w:r>
    </w:p>
    <w:p w:rsidR="00186EAB" w:rsidRPr="00186EAB" w:rsidRDefault="00186EAB" w:rsidP="00186EAB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186EAB">
        <w:rPr>
          <w:rFonts w:ascii="黑体" w:eastAsia="黑体" w:hAnsi="黑体" w:hint="eastAsia"/>
          <w:b/>
          <w:sz w:val="28"/>
          <w:szCs w:val="28"/>
        </w:rPr>
        <w:t>车型来源</w:t>
      </w:r>
    </w:p>
    <w:p w:rsidR="00186EAB" w:rsidRDefault="00186EAB" w:rsidP="00186EAB">
      <w:pPr>
        <w:rPr>
          <w:rFonts w:hint="eastAsia"/>
        </w:rPr>
      </w:pPr>
      <w:r>
        <w:rPr>
          <w:noProof/>
        </w:rPr>
        <w:drawing>
          <wp:inline distT="0" distB="0" distL="0" distR="0" wp14:anchorId="4C7548B6" wp14:editId="4A7356CB">
            <wp:extent cx="3133725" cy="8477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68E5" w:rsidRDefault="005C68E5" w:rsidP="005C68E5">
      <w:pPr>
        <w:pStyle w:val="a5"/>
        <w:numPr>
          <w:ilvl w:val="0"/>
          <w:numId w:val="2"/>
        </w:numPr>
        <w:spacing w:line="360" w:lineRule="exact"/>
        <w:ind w:firstLineChars="0"/>
      </w:pPr>
      <w:r w:rsidRPr="00963C2B">
        <w:rPr>
          <w:rFonts w:ascii="宋体" w:hAnsi="宋体" w:cs="宋体" w:hint="eastAsia"/>
          <w:kern w:val="0"/>
          <w:szCs w:val="24"/>
        </w:rPr>
        <w:t>系统检查编码和名称</w:t>
      </w:r>
    </w:p>
    <w:p w:rsidR="00FB4C93" w:rsidRPr="00FB4C93" w:rsidRDefault="00B44841" w:rsidP="00FB4C93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B44841">
        <w:rPr>
          <w:rFonts w:ascii="黑体" w:eastAsia="黑体" w:hAnsi="黑体" w:hint="eastAsia"/>
          <w:b/>
          <w:sz w:val="28"/>
          <w:szCs w:val="28"/>
        </w:rPr>
        <w:t>车型</w:t>
      </w:r>
      <w:r w:rsidR="00256871">
        <w:rPr>
          <w:rFonts w:ascii="黑体" w:eastAsia="黑体" w:hAnsi="黑体" w:hint="eastAsia"/>
          <w:b/>
          <w:sz w:val="28"/>
          <w:szCs w:val="28"/>
        </w:rPr>
        <w:t>（商品）</w:t>
      </w:r>
    </w:p>
    <w:p w:rsidR="00D862AD" w:rsidRDefault="00FB4C93" w:rsidP="00D862AD">
      <w:pPr>
        <w:rPr>
          <w:rFonts w:hint="eastAsia"/>
        </w:rPr>
      </w:pPr>
      <w:r>
        <w:rPr>
          <w:noProof/>
        </w:rPr>
        <w:drawing>
          <wp:inline distT="0" distB="0" distL="0" distR="0" wp14:anchorId="1B350A0B" wp14:editId="5CCF18D8">
            <wp:extent cx="5274310" cy="1698279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8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2AD" w:rsidRDefault="00D862AD" w:rsidP="00D862AD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40D30C2" wp14:editId="09142B51">
            <wp:extent cx="5274310" cy="4058289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8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871" w:rsidRDefault="00256871" w:rsidP="00256871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控制说明</w:t>
      </w:r>
    </w:p>
    <w:p w:rsidR="00256871" w:rsidRDefault="00D869BF" w:rsidP="00D869BF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不需要“车型”基础数据，直接通过“商品”基础数据来实现。</w:t>
      </w:r>
    </w:p>
    <w:p w:rsidR="00467215" w:rsidRDefault="00467215" w:rsidP="00467215">
      <w:pPr>
        <w:rPr>
          <w:rFonts w:hint="eastAsia"/>
        </w:rPr>
      </w:pPr>
      <w:r>
        <w:rPr>
          <w:noProof/>
        </w:rPr>
        <w:drawing>
          <wp:inline distT="0" distB="0" distL="0" distR="0" wp14:anchorId="3A91A3CE" wp14:editId="0045ED82">
            <wp:extent cx="5274310" cy="2712241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2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46DB" w:rsidRDefault="00467215" w:rsidP="00D862AD">
      <w:pPr>
        <w:pStyle w:val="a5"/>
        <w:numPr>
          <w:ilvl w:val="0"/>
          <w:numId w:val="2"/>
        </w:numPr>
        <w:spacing w:line="360" w:lineRule="exact"/>
        <w:ind w:firstLineChars="0"/>
      </w:pPr>
      <w:r>
        <w:rPr>
          <w:rFonts w:hint="eastAsia"/>
        </w:rPr>
        <w:t>在商品基础数据中自定义字段，把车型相关字段加进去。</w:t>
      </w:r>
    </w:p>
    <w:p w:rsidR="00AB3FCA" w:rsidRPr="00AB3FCA" w:rsidRDefault="0095209E" w:rsidP="00AB3FCA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95209E">
        <w:rPr>
          <w:rFonts w:ascii="黑体" w:eastAsia="黑体" w:hAnsi="黑体" w:hint="eastAsia"/>
          <w:b/>
          <w:sz w:val="28"/>
          <w:szCs w:val="28"/>
        </w:rPr>
        <w:t>车辆档案</w:t>
      </w:r>
    </w:p>
    <w:p w:rsidR="00AB3FCA" w:rsidRDefault="00AB3FCA" w:rsidP="00975279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58B248A" wp14:editId="66057FCC">
            <wp:extent cx="5274310" cy="2182978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EAB" w:rsidRDefault="00AB3FCA" w:rsidP="00AB3FCA">
      <w:pPr>
        <w:pStyle w:val="a5"/>
        <w:numPr>
          <w:ilvl w:val="0"/>
          <w:numId w:val="3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表头字段</w:t>
      </w:r>
    </w:p>
    <w:p w:rsidR="00AB3FCA" w:rsidRDefault="00AB3FCA" w:rsidP="00AB3FCA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车辆内部编码：</w:t>
      </w:r>
      <w:r w:rsidR="006B1EFF">
        <w:rPr>
          <w:rFonts w:hint="eastAsia"/>
        </w:rPr>
        <w:t>支持编码原则或者自动编码；</w:t>
      </w:r>
    </w:p>
    <w:p w:rsidR="00085DAB" w:rsidRDefault="00085DAB" w:rsidP="00085DAB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车票颜色：固定选项</w:t>
      </w:r>
    </w:p>
    <w:p w:rsidR="00085DAB" w:rsidRDefault="00085DAB" w:rsidP="00BF3A08">
      <w:pPr>
        <w:ind w:left="562"/>
      </w:pPr>
      <w:r>
        <w:rPr>
          <w:noProof/>
        </w:rPr>
        <w:drawing>
          <wp:inline distT="0" distB="0" distL="0" distR="0" wp14:anchorId="012ADE02" wp14:editId="6493AF7E">
            <wp:extent cx="3752850" cy="10477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DAB" w:rsidRDefault="00975279" w:rsidP="00975279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车辆生成类型：自动生成</w:t>
      </w:r>
      <w:r>
        <w:rPr>
          <w:rFonts w:hint="eastAsia"/>
        </w:rPr>
        <w:t>/</w:t>
      </w:r>
      <w:r>
        <w:rPr>
          <w:rFonts w:hint="eastAsia"/>
        </w:rPr>
        <w:t>手工创建</w:t>
      </w:r>
    </w:p>
    <w:p w:rsidR="00AB3FCA" w:rsidRDefault="00975279" w:rsidP="00975279">
      <w:pPr>
        <w:pStyle w:val="a5"/>
        <w:numPr>
          <w:ilvl w:val="0"/>
          <w:numId w:val="3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配置信息</w:t>
      </w:r>
    </w:p>
    <w:p w:rsidR="00AB3FCA" w:rsidRDefault="00975279" w:rsidP="00975279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内饰：从车型对应的值</w:t>
      </w:r>
      <w:r>
        <w:rPr>
          <w:rFonts w:hint="eastAsia"/>
        </w:rPr>
        <w:t>，</w:t>
      </w:r>
      <w:r>
        <w:rPr>
          <w:rFonts w:hint="eastAsia"/>
        </w:rPr>
        <w:t>单选</w:t>
      </w:r>
      <w:r>
        <w:rPr>
          <w:rFonts w:hint="eastAsia"/>
        </w:rPr>
        <w:t>；</w:t>
      </w:r>
    </w:p>
    <w:p w:rsidR="00975279" w:rsidRDefault="00975279" w:rsidP="00975279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颜色：</w:t>
      </w:r>
      <w:r>
        <w:rPr>
          <w:rFonts w:hint="eastAsia"/>
        </w:rPr>
        <w:t>从车型对应的值，单选；</w:t>
      </w:r>
    </w:p>
    <w:p w:rsidR="00975279" w:rsidRDefault="00975279" w:rsidP="00975279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选装：</w:t>
      </w:r>
      <w:r>
        <w:rPr>
          <w:rFonts w:hint="eastAsia"/>
        </w:rPr>
        <w:t>从车型对应的值，</w:t>
      </w:r>
      <w:r>
        <w:rPr>
          <w:rFonts w:hint="eastAsia"/>
        </w:rPr>
        <w:t>多</w:t>
      </w:r>
      <w:r>
        <w:rPr>
          <w:rFonts w:hint="eastAsia"/>
        </w:rPr>
        <w:t>选；</w:t>
      </w:r>
    </w:p>
    <w:p w:rsidR="00E31F3D" w:rsidRDefault="00E31F3D" w:rsidP="00975279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加装标志？</w:t>
      </w:r>
    </w:p>
    <w:p w:rsidR="00E31F3D" w:rsidRDefault="001C5338" w:rsidP="001C5338">
      <w:pPr>
        <w:pStyle w:val="a5"/>
        <w:numPr>
          <w:ilvl w:val="0"/>
          <w:numId w:val="3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销售信息</w:t>
      </w:r>
    </w:p>
    <w:p w:rsidR="001C5338" w:rsidRDefault="001C5338" w:rsidP="001C5338">
      <w:pPr>
        <w:pStyle w:val="a5"/>
        <w:numPr>
          <w:ilvl w:val="0"/>
          <w:numId w:val="3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客户信息</w:t>
      </w:r>
    </w:p>
    <w:p w:rsidR="001C5338" w:rsidRDefault="001C5338" w:rsidP="001C5338">
      <w:pPr>
        <w:pStyle w:val="a5"/>
        <w:numPr>
          <w:ilvl w:val="0"/>
          <w:numId w:val="3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售后信息</w:t>
      </w:r>
    </w:p>
    <w:p w:rsidR="00F56DA5" w:rsidRPr="00F56DA5" w:rsidRDefault="00F82B6A" w:rsidP="00F56DA5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F82B6A">
        <w:rPr>
          <w:rFonts w:ascii="黑体" w:eastAsia="黑体" w:hAnsi="黑体" w:hint="eastAsia"/>
          <w:b/>
          <w:sz w:val="28"/>
          <w:szCs w:val="28"/>
        </w:rPr>
        <w:t>客户档案</w:t>
      </w:r>
    </w:p>
    <w:p w:rsidR="00F56DA5" w:rsidRDefault="00F56DA5" w:rsidP="00F56DA5">
      <w:pPr>
        <w:pStyle w:val="a5"/>
        <w:numPr>
          <w:ilvl w:val="0"/>
          <w:numId w:val="4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客户关键信息</w:t>
      </w:r>
    </w:p>
    <w:p w:rsidR="00F56DA5" w:rsidRDefault="00F56DA5" w:rsidP="00F56DA5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7DCE6DE" wp14:editId="409193C3">
            <wp:extent cx="3200400" cy="312420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6DA5" w:rsidRDefault="00F56DA5" w:rsidP="00F56DA5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客户档案手工新增时，首先输入客户档案关键信息，系统</w:t>
      </w:r>
      <w:proofErr w:type="gramStart"/>
      <w:r>
        <w:rPr>
          <w:rFonts w:hint="eastAsia"/>
        </w:rPr>
        <w:t>作客</w:t>
      </w:r>
      <w:proofErr w:type="gramEnd"/>
      <w:r>
        <w:rPr>
          <w:rFonts w:hint="eastAsia"/>
        </w:rPr>
        <w:t>户重复检查</w:t>
      </w:r>
      <w:r>
        <w:rPr>
          <w:rFonts w:hint="eastAsia"/>
        </w:rPr>
        <w:t>，按名称、手机号、证件号检查</w:t>
      </w:r>
      <w:r>
        <w:rPr>
          <w:rFonts w:hint="eastAsia"/>
        </w:rPr>
        <w:t>。</w:t>
      </w:r>
    </w:p>
    <w:p w:rsidR="00924838" w:rsidRDefault="00156C00" w:rsidP="00F56DA5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客户类型：个人</w:t>
      </w:r>
      <w:r>
        <w:rPr>
          <w:rFonts w:hint="eastAsia"/>
        </w:rPr>
        <w:t>/</w:t>
      </w:r>
      <w:r>
        <w:rPr>
          <w:rFonts w:hint="eastAsia"/>
        </w:rPr>
        <w:t>公司，选项；</w:t>
      </w:r>
    </w:p>
    <w:p w:rsidR="00156C00" w:rsidRDefault="00156C00" w:rsidP="00F56DA5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客户类别：保有客户</w:t>
      </w:r>
      <w:r>
        <w:rPr>
          <w:rFonts w:hint="eastAsia"/>
        </w:rPr>
        <w:t>/</w:t>
      </w:r>
      <w:r>
        <w:rPr>
          <w:rFonts w:hint="eastAsia"/>
        </w:rPr>
        <w:t>潜在客户，选项；</w:t>
      </w:r>
    </w:p>
    <w:p w:rsidR="00156C00" w:rsidRDefault="00156C00" w:rsidP="00F56DA5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证件类型：身份证</w:t>
      </w:r>
      <w:r>
        <w:rPr>
          <w:rFonts w:hint="eastAsia"/>
        </w:rPr>
        <w:t>/</w:t>
      </w:r>
      <w:r>
        <w:rPr>
          <w:rFonts w:hint="eastAsia"/>
        </w:rPr>
        <w:t>营业执照</w:t>
      </w:r>
      <w:r>
        <w:rPr>
          <w:rFonts w:hint="eastAsia"/>
        </w:rPr>
        <w:t>/</w:t>
      </w:r>
      <w:r>
        <w:rPr>
          <w:rFonts w:hint="eastAsia"/>
        </w:rPr>
        <w:t>军官证</w:t>
      </w:r>
      <w:r>
        <w:rPr>
          <w:rFonts w:hint="eastAsia"/>
        </w:rPr>
        <w:t>/</w:t>
      </w:r>
      <w:r>
        <w:rPr>
          <w:rFonts w:hint="eastAsia"/>
        </w:rPr>
        <w:t>护照</w:t>
      </w:r>
      <w:r>
        <w:rPr>
          <w:rFonts w:hint="eastAsia"/>
        </w:rPr>
        <w:t>/</w:t>
      </w:r>
      <w:r>
        <w:rPr>
          <w:rFonts w:hint="eastAsia"/>
        </w:rPr>
        <w:t>港澳通行证</w:t>
      </w:r>
      <w:r>
        <w:rPr>
          <w:rFonts w:hint="eastAsia"/>
        </w:rPr>
        <w:t>/</w:t>
      </w:r>
      <w:r>
        <w:rPr>
          <w:rFonts w:hint="eastAsia"/>
        </w:rPr>
        <w:t>其他</w:t>
      </w:r>
    </w:p>
    <w:p w:rsidR="00FD5E0F" w:rsidRDefault="00FD5E0F" w:rsidP="00FD5E0F">
      <w:pPr>
        <w:pStyle w:val="a5"/>
        <w:numPr>
          <w:ilvl w:val="0"/>
          <w:numId w:val="4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基本信息</w:t>
      </w:r>
    </w:p>
    <w:p w:rsidR="00F56DA5" w:rsidRDefault="00FD5E0F" w:rsidP="00F56DA5">
      <w:pPr>
        <w:rPr>
          <w:rFonts w:hint="eastAsia"/>
        </w:rPr>
      </w:pPr>
      <w:r>
        <w:rPr>
          <w:noProof/>
        </w:rPr>
        <w:drawing>
          <wp:inline distT="0" distB="0" distL="0" distR="0" wp14:anchorId="18AFAE3B" wp14:editId="0DC76698">
            <wp:extent cx="5274310" cy="2106672"/>
            <wp:effectExtent l="0" t="0" r="2540" b="825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6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5E0F" w:rsidRDefault="00FD5E0F" w:rsidP="00FD5E0F">
      <w:pPr>
        <w:pStyle w:val="a5"/>
        <w:numPr>
          <w:ilvl w:val="0"/>
          <w:numId w:val="4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公司信息</w:t>
      </w:r>
    </w:p>
    <w:p w:rsidR="00FD5E0F" w:rsidRDefault="00FD5E0F" w:rsidP="00FD5E0F">
      <w:pPr>
        <w:pStyle w:val="a5"/>
        <w:numPr>
          <w:ilvl w:val="0"/>
          <w:numId w:val="4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联系人信息</w:t>
      </w:r>
    </w:p>
    <w:p w:rsidR="00FD5E0F" w:rsidRPr="00F56DA5" w:rsidRDefault="00FD5E0F" w:rsidP="00FD5E0F">
      <w:pPr>
        <w:pStyle w:val="a5"/>
        <w:numPr>
          <w:ilvl w:val="0"/>
          <w:numId w:val="4"/>
        </w:numPr>
        <w:spacing w:line="360" w:lineRule="exact"/>
        <w:ind w:firstLineChars="0"/>
      </w:pPr>
      <w:r>
        <w:rPr>
          <w:rFonts w:hint="eastAsia"/>
        </w:rPr>
        <w:t>车辆信息</w:t>
      </w:r>
    </w:p>
    <w:p w:rsidR="00C32A2F" w:rsidRPr="00C32A2F" w:rsidRDefault="00E6006C" w:rsidP="00C32A2F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E6006C">
        <w:rPr>
          <w:rFonts w:ascii="黑体" w:eastAsia="黑体" w:hAnsi="黑体" w:hint="eastAsia"/>
          <w:b/>
          <w:sz w:val="28"/>
          <w:szCs w:val="28"/>
        </w:rPr>
        <w:t>仓库</w:t>
      </w:r>
    </w:p>
    <w:p w:rsidR="00F82B6A" w:rsidRDefault="00C32A2F" w:rsidP="000C03A1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8D5CADF" wp14:editId="0CD471A8">
            <wp:extent cx="5274310" cy="2585877"/>
            <wp:effectExtent l="0" t="0" r="2540" b="508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B12" w:rsidRPr="006F5A23" w:rsidRDefault="006F5A23" w:rsidP="006F5A23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6F5A23">
        <w:rPr>
          <w:rFonts w:ascii="黑体" w:eastAsia="黑体" w:hAnsi="黑体" w:hint="eastAsia"/>
          <w:b/>
          <w:sz w:val="28"/>
          <w:szCs w:val="28"/>
        </w:rPr>
        <w:t>基本原则</w:t>
      </w:r>
    </w:p>
    <w:p w:rsidR="00E3544C" w:rsidRDefault="006F5A23" w:rsidP="000C03A1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基础资料只有“禁用”状态</w:t>
      </w:r>
      <w:r w:rsidR="00DA1286">
        <w:rPr>
          <w:rFonts w:hint="eastAsia"/>
        </w:rPr>
        <w:t>，不需要“审核”状态</w:t>
      </w:r>
      <w:r w:rsidR="00E3544C">
        <w:rPr>
          <w:rFonts w:hint="eastAsia"/>
        </w:rPr>
        <w:t>，基础资料禁用后则该数据无法被其他地方选用到</w:t>
      </w:r>
      <w:r w:rsidR="00E3544C">
        <w:rPr>
          <w:rFonts w:hint="eastAsia"/>
        </w:rPr>
        <w:t>/</w:t>
      </w:r>
      <w:r w:rsidR="00E3544C">
        <w:rPr>
          <w:rFonts w:hint="eastAsia"/>
        </w:rPr>
        <w:t>显示。</w:t>
      </w:r>
    </w:p>
    <w:p w:rsidR="0004589F" w:rsidRPr="0004589F" w:rsidRDefault="0004589F" w:rsidP="0004589F">
      <w:pPr>
        <w:pStyle w:val="a5"/>
        <w:numPr>
          <w:ilvl w:val="0"/>
          <w:numId w:val="1"/>
        </w:numPr>
        <w:spacing w:line="480" w:lineRule="auto"/>
        <w:ind w:left="562" w:hangingChars="200" w:hanging="562"/>
        <w:rPr>
          <w:rFonts w:ascii="黑体" w:eastAsia="黑体" w:hAnsi="黑体" w:hint="eastAsia"/>
          <w:b/>
          <w:sz w:val="28"/>
          <w:szCs w:val="28"/>
        </w:rPr>
      </w:pPr>
      <w:r w:rsidRPr="0004589F">
        <w:rPr>
          <w:rFonts w:ascii="黑体" w:eastAsia="黑体" w:hAnsi="黑体" w:hint="eastAsia"/>
          <w:b/>
          <w:sz w:val="28"/>
          <w:szCs w:val="28"/>
        </w:rPr>
        <w:t>待确认事项</w:t>
      </w:r>
    </w:p>
    <w:p w:rsidR="000D3CD5" w:rsidRDefault="000D3CD5" w:rsidP="0004589F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数据如何隔离？</w:t>
      </w:r>
    </w:p>
    <w:p w:rsidR="0004589F" w:rsidRDefault="0004589F" w:rsidP="0004589F">
      <w:pPr>
        <w:pStyle w:val="a5"/>
        <w:numPr>
          <w:ilvl w:val="0"/>
          <w:numId w:val="2"/>
        </w:numPr>
        <w:spacing w:line="360" w:lineRule="exact"/>
        <w:ind w:firstLineChars="0"/>
        <w:rPr>
          <w:rFonts w:hint="eastAsia"/>
        </w:rPr>
      </w:pPr>
      <w:r>
        <w:rPr>
          <w:rFonts w:hint="eastAsia"/>
        </w:rPr>
        <w:t>品牌组？</w:t>
      </w:r>
    </w:p>
    <w:p w:rsidR="0004589F" w:rsidRDefault="0004589F" w:rsidP="0004589F">
      <w:pPr>
        <w:spacing w:line="360" w:lineRule="exact"/>
        <w:rPr>
          <w:rFonts w:hint="eastAsia"/>
        </w:rPr>
      </w:pPr>
    </w:p>
    <w:p w:rsidR="0004589F" w:rsidRPr="00543352" w:rsidRDefault="00543352" w:rsidP="00543352">
      <w:pPr>
        <w:pStyle w:val="a5"/>
        <w:numPr>
          <w:ilvl w:val="0"/>
          <w:numId w:val="7"/>
        </w:numPr>
        <w:spacing w:beforeLines="100" w:before="312" w:afterLines="100" w:after="312" w:line="480" w:lineRule="auto"/>
        <w:ind w:firstLineChars="0"/>
        <w:jc w:val="center"/>
        <w:rPr>
          <w:rFonts w:ascii="黑体" w:eastAsia="黑体" w:hAnsi="黑体" w:hint="eastAsia"/>
          <w:b/>
          <w:sz w:val="44"/>
          <w:szCs w:val="44"/>
        </w:rPr>
      </w:pPr>
      <w:r w:rsidRPr="00543352">
        <w:rPr>
          <w:rFonts w:ascii="黑体" w:eastAsia="黑体" w:hAnsi="黑体" w:hint="eastAsia"/>
          <w:b/>
          <w:sz w:val="44"/>
          <w:szCs w:val="44"/>
        </w:rPr>
        <w:t>整车管理</w:t>
      </w:r>
    </w:p>
    <w:p w:rsidR="00490620" w:rsidRPr="00490620" w:rsidRDefault="007A0873" w:rsidP="00490620">
      <w:pPr>
        <w:pStyle w:val="a5"/>
        <w:numPr>
          <w:ilvl w:val="0"/>
          <w:numId w:val="8"/>
        </w:numPr>
        <w:spacing w:line="480" w:lineRule="auto"/>
        <w:ind w:firstLineChars="0"/>
        <w:rPr>
          <w:rFonts w:ascii="黑体" w:eastAsia="黑体" w:hAnsi="黑体" w:hint="eastAsia"/>
          <w:b/>
          <w:sz w:val="28"/>
          <w:szCs w:val="28"/>
        </w:rPr>
      </w:pPr>
      <w:r w:rsidRPr="007A0873">
        <w:rPr>
          <w:rFonts w:ascii="黑体" w:eastAsia="黑体" w:hAnsi="黑体" w:hint="eastAsia"/>
          <w:b/>
          <w:sz w:val="28"/>
          <w:szCs w:val="28"/>
        </w:rPr>
        <w:t>PDI检查项目</w:t>
      </w:r>
    </w:p>
    <w:p w:rsidR="00490620" w:rsidRDefault="00490620" w:rsidP="00490620">
      <w:r>
        <w:rPr>
          <w:noProof/>
        </w:rPr>
        <w:drawing>
          <wp:inline distT="0" distB="0" distL="0" distR="0" wp14:anchorId="7732E8D3" wp14:editId="771AE700">
            <wp:extent cx="5274310" cy="1946123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6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620" w:rsidRPr="00490620" w:rsidRDefault="00490620" w:rsidP="00490620">
      <w:pPr>
        <w:pStyle w:val="a5"/>
        <w:numPr>
          <w:ilvl w:val="0"/>
          <w:numId w:val="8"/>
        </w:numPr>
        <w:spacing w:line="480" w:lineRule="auto"/>
        <w:ind w:firstLineChars="0"/>
        <w:rPr>
          <w:rFonts w:ascii="黑体" w:eastAsia="黑体" w:hAnsi="黑体" w:hint="eastAsia"/>
          <w:b/>
          <w:sz w:val="28"/>
          <w:szCs w:val="28"/>
        </w:rPr>
      </w:pPr>
      <w:r w:rsidRPr="00490620">
        <w:rPr>
          <w:rFonts w:ascii="黑体" w:eastAsia="黑体" w:hAnsi="黑体" w:hint="eastAsia"/>
          <w:b/>
          <w:sz w:val="28"/>
          <w:szCs w:val="28"/>
        </w:rPr>
        <w:t>合格证状态</w:t>
      </w:r>
    </w:p>
    <w:p w:rsidR="00490620" w:rsidRDefault="00490620" w:rsidP="00490620">
      <w:r>
        <w:rPr>
          <w:noProof/>
        </w:rPr>
        <w:lastRenderedPageBreak/>
        <w:drawing>
          <wp:inline distT="0" distB="0" distL="0" distR="0" wp14:anchorId="00BB35CB" wp14:editId="290B6492">
            <wp:extent cx="3028950" cy="11049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43B" w:rsidRPr="00A1343B" w:rsidRDefault="00A1343B" w:rsidP="00A1343B">
      <w:pPr>
        <w:pStyle w:val="a5"/>
        <w:numPr>
          <w:ilvl w:val="0"/>
          <w:numId w:val="8"/>
        </w:numPr>
        <w:spacing w:line="480" w:lineRule="auto"/>
        <w:ind w:firstLineChars="0"/>
        <w:rPr>
          <w:rFonts w:ascii="黑体" w:eastAsia="黑体" w:hAnsi="黑体" w:hint="eastAsia"/>
          <w:b/>
          <w:sz w:val="28"/>
          <w:szCs w:val="28"/>
        </w:rPr>
      </w:pPr>
      <w:r w:rsidRPr="00A1343B">
        <w:rPr>
          <w:rFonts w:ascii="黑体" w:eastAsia="黑体" w:hAnsi="黑体" w:hint="eastAsia"/>
          <w:b/>
          <w:sz w:val="28"/>
          <w:szCs w:val="28"/>
        </w:rPr>
        <w:t>PDI检查方案</w:t>
      </w:r>
    </w:p>
    <w:p w:rsidR="00A1343B" w:rsidRDefault="00A1343B" w:rsidP="00A1343B">
      <w:pPr>
        <w:rPr>
          <w:rFonts w:hint="eastAsia"/>
        </w:rPr>
      </w:pPr>
      <w:r>
        <w:rPr>
          <w:noProof/>
        </w:rPr>
        <w:drawing>
          <wp:inline distT="0" distB="0" distL="0" distR="0" wp14:anchorId="247FB9DC" wp14:editId="5309EFE8">
            <wp:extent cx="3076575" cy="1028700"/>
            <wp:effectExtent l="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43B" w:rsidRDefault="00A1343B" w:rsidP="00A1343B">
      <w:r>
        <w:rPr>
          <w:noProof/>
        </w:rPr>
        <w:drawing>
          <wp:inline distT="0" distB="0" distL="0" distR="0" wp14:anchorId="2D290934" wp14:editId="1A52E0F7">
            <wp:extent cx="4572000" cy="260985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43B" w:rsidRDefault="00A1343B" w:rsidP="0004589F">
      <w:pPr>
        <w:spacing w:line="360" w:lineRule="exact"/>
        <w:rPr>
          <w:rFonts w:hint="eastAsia"/>
        </w:rPr>
      </w:pPr>
      <w:bookmarkStart w:id="0" w:name="_GoBack"/>
      <w:bookmarkEnd w:id="0"/>
    </w:p>
    <w:p w:rsidR="00A1343B" w:rsidRDefault="00A1343B" w:rsidP="0004589F">
      <w:pPr>
        <w:spacing w:line="360" w:lineRule="exact"/>
        <w:rPr>
          <w:rFonts w:hint="eastAsia"/>
        </w:rPr>
      </w:pPr>
    </w:p>
    <w:p w:rsidR="00490620" w:rsidRDefault="00490620" w:rsidP="0004589F">
      <w:pPr>
        <w:spacing w:line="360" w:lineRule="exact"/>
      </w:pPr>
    </w:p>
    <w:sectPr w:rsidR="004906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F6C" w:rsidRDefault="00A60F6C" w:rsidP="0004589F">
      <w:r>
        <w:separator/>
      </w:r>
    </w:p>
  </w:endnote>
  <w:endnote w:type="continuationSeparator" w:id="0">
    <w:p w:rsidR="00A60F6C" w:rsidRDefault="00A60F6C" w:rsidP="000458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F6C" w:rsidRDefault="00A60F6C" w:rsidP="0004589F">
      <w:r>
        <w:separator/>
      </w:r>
    </w:p>
  </w:footnote>
  <w:footnote w:type="continuationSeparator" w:id="0">
    <w:p w:rsidR="00A60F6C" w:rsidRDefault="00A60F6C" w:rsidP="000458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E33579"/>
    <w:multiLevelType w:val="hybridMultilevel"/>
    <w:tmpl w:val="8F2E4B6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1BF26FE"/>
    <w:multiLevelType w:val="hybridMultilevel"/>
    <w:tmpl w:val="5F50F66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EB153BE"/>
    <w:multiLevelType w:val="hybridMultilevel"/>
    <w:tmpl w:val="5F50F668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B53A3A"/>
    <w:multiLevelType w:val="hybridMultilevel"/>
    <w:tmpl w:val="F59E7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684E6D"/>
    <w:multiLevelType w:val="hybridMultilevel"/>
    <w:tmpl w:val="F59E72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C522D1"/>
    <w:multiLevelType w:val="hybridMultilevel"/>
    <w:tmpl w:val="A4C4920C"/>
    <w:lvl w:ilvl="0" w:tplc="F10037B0">
      <w:start w:val="1"/>
      <w:numFmt w:val="bullet"/>
      <w:lvlText w:val=""/>
      <w:lvlJc w:val="left"/>
      <w:pPr>
        <w:ind w:left="9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2" w:hanging="420"/>
      </w:pPr>
      <w:rPr>
        <w:rFonts w:ascii="Wingdings" w:hAnsi="Wingdings" w:hint="default"/>
      </w:rPr>
    </w:lvl>
  </w:abstractNum>
  <w:abstractNum w:abstractNumId="6">
    <w:nsid w:val="64654B4B"/>
    <w:multiLevelType w:val="hybridMultilevel"/>
    <w:tmpl w:val="4920A482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4C042EA"/>
    <w:multiLevelType w:val="hybridMultilevel"/>
    <w:tmpl w:val="8F2E4B6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5"/>
  </w:num>
  <w:num w:numId="3">
    <w:abstractNumId w:val="7"/>
  </w:num>
  <w:num w:numId="4">
    <w:abstractNumId w:val="0"/>
  </w:num>
  <w:num w:numId="5">
    <w:abstractNumId w:val="1"/>
  </w:num>
  <w:num w:numId="6">
    <w:abstractNumId w:val="2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43CD"/>
    <w:rsid w:val="0004589F"/>
    <w:rsid w:val="000665AC"/>
    <w:rsid w:val="0007312A"/>
    <w:rsid w:val="00085DAB"/>
    <w:rsid w:val="000C03A1"/>
    <w:rsid w:val="000D3CD5"/>
    <w:rsid w:val="0010006F"/>
    <w:rsid w:val="00156C00"/>
    <w:rsid w:val="00186EAB"/>
    <w:rsid w:val="001C5338"/>
    <w:rsid w:val="001C7773"/>
    <w:rsid w:val="00201E14"/>
    <w:rsid w:val="00256871"/>
    <w:rsid w:val="002E75C8"/>
    <w:rsid w:val="00467215"/>
    <w:rsid w:val="00490620"/>
    <w:rsid w:val="00543352"/>
    <w:rsid w:val="005C68E5"/>
    <w:rsid w:val="0063310B"/>
    <w:rsid w:val="006B1EFF"/>
    <w:rsid w:val="006F5A23"/>
    <w:rsid w:val="00764877"/>
    <w:rsid w:val="007A0873"/>
    <w:rsid w:val="008743CD"/>
    <w:rsid w:val="00882849"/>
    <w:rsid w:val="00924838"/>
    <w:rsid w:val="0095209E"/>
    <w:rsid w:val="00975279"/>
    <w:rsid w:val="009946DB"/>
    <w:rsid w:val="00A1343B"/>
    <w:rsid w:val="00A50B46"/>
    <w:rsid w:val="00A60F6C"/>
    <w:rsid w:val="00A64B12"/>
    <w:rsid w:val="00AB292A"/>
    <w:rsid w:val="00AB3FCA"/>
    <w:rsid w:val="00B27D5A"/>
    <w:rsid w:val="00B41927"/>
    <w:rsid w:val="00B44841"/>
    <w:rsid w:val="00BF3A08"/>
    <w:rsid w:val="00C105DB"/>
    <w:rsid w:val="00C32A2F"/>
    <w:rsid w:val="00C462CD"/>
    <w:rsid w:val="00CB4F4A"/>
    <w:rsid w:val="00D862AD"/>
    <w:rsid w:val="00D869BF"/>
    <w:rsid w:val="00DA1286"/>
    <w:rsid w:val="00E14E79"/>
    <w:rsid w:val="00E15635"/>
    <w:rsid w:val="00E31F3D"/>
    <w:rsid w:val="00E3544C"/>
    <w:rsid w:val="00E6006C"/>
    <w:rsid w:val="00E76BBF"/>
    <w:rsid w:val="00F56DA5"/>
    <w:rsid w:val="00F82B6A"/>
    <w:rsid w:val="00FB0B3D"/>
    <w:rsid w:val="00FB4C93"/>
    <w:rsid w:val="00FC7681"/>
    <w:rsid w:val="00FD5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458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458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458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4589F"/>
    <w:rPr>
      <w:sz w:val="18"/>
      <w:szCs w:val="18"/>
    </w:rPr>
  </w:style>
  <w:style w:type="paragraph" w:styleId="a5">
    <w:name w:val="List Paragraph"/>
    <w:basedOn w:val="a"/>
    <w:uiPriority w:val="34"/>
    <w:qFormat/>
    <w:rsid w:val="0004589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01E1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01E1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458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458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458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4589F"/>
    <w:rPr>
      <w:sz w:val="18"/>
      <w:szCs w:val="18"/>
    </w:rPr>
  </w:style>
  <w:style w:type="paragraph" w:styleId="a5">
    <w:name w:val="List Paragraph"/>
    <w:basedOn w:val="a"/>
    <w:uiPriority w:val="34"/>
    <w:qFormat/>
    <w:rsid w:val="0004589F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201E1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201E1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8</Pages>
  <Words>119</Words>
  <Characters>684</Characters>
  <Application>Microsoft Office Word</Application>
  <DocSecurity>0</DocSecurity>
  <Lines>5</Lines>
  <Paragraphs>1</Paragraphs>
  <ScaleCrop>false</ScaleCrop>
  <Company>China</Company>
  <LinksUpToDate>false</LinksUpToDate>
  <CharactersWithSpaces>8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58</cp:revision>
  <dcterms:created xsi:type="dcterms:W3CDTF">2013-06-17T14:24:00Z</dcterms:created>
  <dcterms:modified xsi:type="dcterms:W3CDTF">2013-06-17T16:38:00Z</dcterms:modified>
</cp:coreProperties>
</file>